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por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r>
            <w:t>Sumário</w:t>
          </w:r>
        </w:p>
        <w:p w:rsidR="008B56EB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3036" w:history="1">
            <w:r w:rsidR="008B56EB" w:rsidRPr="00655794">
              <w:rPr>
                <w:rStyle w:val="Hyperlink"/>
                <w:noProof/>
              </w:rPr>
              <w:t>Introdução</w:t>
            </w:r>
            <w:r w:rsidR="008B56EB">
              <w:rPr>
                <w:noProof/>
                <w:webHidden/>
              </w:rPr>
              <w:tab/>
            </w:r>
            <w:r w:rsidR="008B56EB">
              <w:rPr>
                <w:noProof/>
                <w:webHidden/>
              </w:rPr>
              <w:fldChar w:fldCharType="begin"/>
            </w:r>
            <w:r w:rsidR="008B56EB">
              <w:rPr>
                <w:noProof/>
                <w:webHidden/>
              </w:rPr>
              <w:instrText xml:space="preserve"> PAGEREF _Toc406783036 \h </w:instrText>
            </w:r>
            <w:r w:rsidR="008B56EB">
              <w:rPr>
                <w:noProof/>
                <w:webHidden/>
              </w:rPr>
            </w:r>
            <w:r w:rsidR="008B56EB"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</w:t>
            </w:r>
            <w:r w:rsidR="008B56EB"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7" w:history="1">
            <w:r w:rsidRPr="00655794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8" w:history="1">
            <w:r w:rsidRPr="0065579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9" w:history="1">
            <w:r w:rsidRPr="00655794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0" w:history="1">
            <w:r w:rsidRPr="00655794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1" w:history="1">
            <w:r w:rsidRPr="0065579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2" w:history="1">
            <w:r w:rsidRPr="00655794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3" w:history="1">
            <w:r w:rsidRPr="00655794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4" w:history="1">
            <w:r w:rsidRPr="00655794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5" w:history="1">
            <w:r w:rsidRPr="00655794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6" w:history="1">
            <w:r w:rsidRPr="00655794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7" w:history="1">
            <w:r w:rsidRPr="00655794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8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9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0" w:history="1">
            <w:r w:rsidRPr="00655794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1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2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3" w:history="1">
            <w:r w:rsidRPr="00655794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4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5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6" w:history="1">
            <w:r w:rsidRPr="00655794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7" w:history="1">
            <w:r w:rsidRPr="00655794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8" w:history="1">
            <w:r w:rsidRPr="00655794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9" w:history="1">
            <w:r w:rsidRPr="0065579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651CCE">
      <w:pPr>
        <w:pStyle w:val="Ttulo1"/>
      </w:pPr>
      <w:bookmarkStart w:id="0" w:name="_Toc406783036"/>
      <w:r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>tivo deste trabalho é</w:t>
      </w:r>
      <w:r w:rsidR="00651CCE" w:rsidRPr="006F591F">
        <w:rPr>
          <w:szCs w:val="28"/>
        </w:rPr>
        <w:t xml:space="preserve"> planear e desenvolver um proje</w:t>
      </w:r>
      <w:r w:rsidR="00651CCE" w:rsidRPr="006F591F">
        <w:rPr>
          <w:szCs w:val="28"/>
        </w:rPr>
        <w:t xml:space="preserve">to de </w:t>
      </w:r>
      <w:r w:rsidR="00651CCE" w:rsidRPr="006F591F">
        <w:rPr>
          <w:i/>
          <w:szCs w:val="28"/>
        </w:rPr>
        <w:t>software</w:t>
      </w:r>
      <w:r w:rsidR="00651CCE" w:rsidRPr="006F591F">
        <w:rPr>
          <w:szCs w:val="28"/>
        </w:rPr>
        <w:t>, que tem como tema CRM (</w:t>
      </w:r>
      <w:r w:rsidR="00651CCE" w:rsidRPr="006F591F">
        <w:rPr>
          <w:i/>
          <w:szCs w:val="28"/>
        </w:rPr>
        <w:t>Costumer Relationship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lastRenderedPageBreak/>
        <w:t xml:space="preserve">Neste relatório, estará descrito, através de diagramas e tabelas, o processo completo do planeamento do </w:t>
      </w:r>
      <w:r w:rsidRPr="006F591F">
        <w:rPr>
          <w:i/>
          <w:szCs w:val="28"/>
        </w:rPr>
        <w:t>software</w:t>
      </w:r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783037"/>
      <w:r>
        <w:t>Mapa de Gantt</w:t>
      </w:r>
      <w:bookmarkEnd w:id="1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783038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2390" r:id="rId11"/>
        </w:object>
      </w:r>
    </w:p>
    <w:p w:rsidR="00530265" w:rsidRDefault="00FD1E41" w:rsidP="009F5CE4">
      <w:pPr>
        <w:pStyle w:val="Ttulo1"/>
      </w:pPr>
      <w:bookmarkStart w:id="3" w:name="_Toc406783039"/>
      <w:r>
        <w:t>Fluxo de dados</w:t>
      </w:r>
      <w:bookmarkEnd w:id="3"/>
    </w:p>
    <w:p w:rsidR="009F5CE4" w:rsidRPr="009F5CE4" w:rsidRDefault="009F5CE4" w:rsidP="009F5CE4"/>
    <w:p w:rsidR="00FD1E41" w:rsidRPr="009F5CE4" w:rsidRDefault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lastRenderedPageBreak/>
        <w:t>Nome</w:t>
      </w:r>
      <w:r w:rsidRPr="009F5CE4">
        <w:rPr>
          <w:rFonts w:asciiTheme="majorHAnsi" w:hAnsiTheme="majorHAnsi"/>
        </w:rPr>
        <w:t>: Diretor do Hotel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Aprovar as promoções, ins</w:t>
      </w:r>
      <w:r w:rsidR="00E50DE0" w:rsidRPr="009F5CE4">
        <w:rPr>
          <w:rFonts w:asciiTheme="majorHAnsi" w:hAnsiTheme="majorHAnsi"/>
        </w:rPr>
        <w:t>erir contacto, editar contacto, e</w:t>
      </w:r>
      <w:r w:rsidRPr="009F5CE4">
        <w:rPr>
          <w:rFonts w:asciiTheme="majorHAnsi" w:hAnsiTheme="majorHAnsi"/>
        </w:rPr>
        <w:t>liminar contacto e consultar contacto.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 do director (Hotel)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Consultar promoção</w:t>
      </w:r>
      <w:r w:rsidRPr="009F5CE4">
        <w:rPr>
          <w:rFonts w:asciiTheme="majorHAnsi" w:hAnsiTheme="majorHAnsi"/>
        </w:rPr>
        <w:t>:</w:t>
      </w:r>
    </w:p>
    <w:p w:rsidR="00FD1E41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 Id da promoção, nome da promoção, entidade(agência de viagens), descrição, data de promoção aprovada, data inicio, data fim, codigo promocional, número de utilizações máximo, usados, codigo promocional, código de contacto, usado(sim/não)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Aprovar promoção</w:t>
      </w:r>
      <w:r w:rsidRPr="009F5CE4">
        <w:rPr>
          <w:rFonts w:asciiTheme="majorHAnsi" w:hAnsiTheme="majorHAnsi"/>
        </w:rPr>
        <w:t>:</w:t>
      </w:r>
    </w:p>
    <w:p w:rsidR="00E50DE0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Reprovar promoção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Inserir contacto:</w:t>
      </w:r>
    </w:p>
    <w:p w:rsidR="00F71F2A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Nome, morada, telefone, email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editar contacto:</w:t>
      </w:r>
    </w:p>
    <w:p w:rsidR="00453AD2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Nome, morada, telefone, email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eliminar contacto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210DE0" w:rsidRPr="009F5CE4" w:rsidRDefault="00210DE0" w:rsidP="0021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contacto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Nome, morada, telefone, email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Rececionista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lastRenderedPageBreak/>
        <w:t>O que faz</w:t>
      </w:r>
      <w:r w:rsidRPr="009F5CE4">
        <w:rPr>
          <w:rFonts w:asciiTheme="majorHAnsi" w:hAnsiTheme="majorHAnsi"/>
        </w:rPr>
        <w:t>: Inserir contacto, editar contacto, eliminar contacto, consultar contacto e consultar promoção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Receção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inserir contact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Nome, morada, telefone, email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ditar contact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Nome, morada, telefone, email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liminar contacto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E50DE0" w:rsidRPr="009F5CE4" w:rsidRDefault="00E50DE0" w:rsidP="00E5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contacto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Nome, morada, telefone, email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Gestor de Marketing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recomendações, lançar promoções, editar promoções, consultar histórico de promoções, introduzir promoção, segmentar promoção, gerir promoção</w:t>
      </w:r>
      <w:r w:rsidR="004A388E" w:rsidRPr="009F5CE4">
        <w:rPr>
          <w:rFonts w:asciiTheme="majorHAnsi" w:hAnsiTheme="majorHAnsi"/>
        </w:rPr>
        <w:t xml:space="preserve"> e eliminar promoções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.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lançar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estado da promoção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ditar promoções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histórico de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introduzi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</w:t>
      </w:r>
      <w:r w:rsidRPr="009F5CE4">
        <w:rPr>
          <w:rFonts w:asciiTheme="majorHAnsi" w:hAnsiTheme="majorHAnsi"/>
        </w:rPr>
        <w:cr/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segmenta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Altera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A388E" w:rsidRPr="009F5CE4" w:rsidRDefault="004A388E" w:rsidP="004A388E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A388E" w:rsidRPr="009F5CE4" w:rsidRDefault="004A388E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783040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Configurar requisitos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lastRenderedPageBreak/>
              <w:t>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lastRenderedPageBreak/>
              <w:t>O objetivo é Configurar as condições do Wather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Pr="00C44ABF" w:rsidRDefault="00C44ABF" w:rsidP="00193853">
      <w:pPr>
        <w:pStyle w:val="Ttulo2"/>
      </w:pPr>
      <w:bookmarkStart w:id="5" w:name="_Toc406783041"/>
      <w:r>
        <w:t>Diagrama de casos de uso</w:t>
      </w:r>
      <w:bookmarkEnd w:id="5"/>
    </w:p>
    <w:p w:rsidR="00C44ABF" w:rsidRDefault="004A388E" w:rsidP="00F95F26">
      <w:pPr>
        <w:rPr>
          <w:highlight w:val="yellow"/>
        </w:rPr>
      </w:pPr>
      <w:r>
        <w:rPr>
          <w:noProof/>
          <w:lang w:eastAsia="zh-TW"/>
        </w:rPr>
        <w:drawing>
          <wp:inline distT="0" distB="0" distL="0" distR="0">
            <wp:extent cx="5391150" cy="4708525"/>
            <wp:effectExtent l="0" t="0" r="0" b="0"/>
            <wp:docPr id="6" name="Picture 6" descr="C:\Users\jota\Desktop\Engenharia de software II\trabalho\crm\caso de uso 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caso de uso v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7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6" w:name="_Toc406783042"/>
      <w:r>
        <w:t>Tabela dos casos de uso</w:t>
      </w:r>
      <w:bookmarkEnd w:id="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 xml:space="preserve">Cenário </w:t>
            </w:r>
            <w:r w:rsidRPr="00F13387">
              <w:rPr>
                <w:b/>
                <w:sz w:val="24"/>
                <w:szCs w:val="24"/>
              </w:rPr>
              <w:lastRenderedPageBreak/>
              <w:t>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lastRenderedPageBreak/>
              <w:t>3. a. O ator não clica o botão “Ok” e clica no botão “Cancelar”</w:t>
            </w:r>
          </w:p>
          <w:p w:rsidR="00F34E9B" w:rsidRDefault="00F34E9B" w:rsidP="001B0495">
            <w:r>
              <w:t xml:space="preserve">4. a. O ator não preenche todos os campos obrigatórios e aparece </w:t>
            </w:r>
            <w:r>
              <w:lastRenderedPageBreak/>
              <w:t>uma mensagem de erro</w:t>
            </w:r>
          </w:p>
          <w:p w:rsidR="00F34E9B" w:rsidRDefault="00F34E9B" w:rsidP="001B0495">
            <w:r>
              <w:t>4. b. Se a sintaxe do email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>
              <w:t>Testar a sintaxe do e-mail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>Verificar se existe o caracter ‘.’ depois do ‘@’ espaçado no mínimo de 3 caracteres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>Verificar se à direita do ‘.’ existem pelo menos 2 caracteres não numéricos.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>Verificar se à esquerda do ‘@’ não existem caracteres especiais exceto o ‘.’ e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>O ator seleciona o contacto pretendid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r w:rsidR="0089049A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a. Se houver campos obrigatórios não preenchidos, mostrar mensagem de erro</w:t>
            </w:r>
          </w:p>
          <w:p w:rsidR="00F34E9B" w:rsidRDefault="00F34E9B" w:rsidP="001B0495">
            <w:r>
              <w:t xml:space="preserve">4. b. Se a sintaxe do email estiver </w:t>
            </w:r>
            <w:r w:rsidR="001B0495">
              <w:pgNum/>
            </w:r>
            <w:r w:rsidR="001B0495">
              <w:t>ctualiza</w:t>
            </w:r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>
              <w:t>Testar a sintaxe do e-mail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o </w:t>
            </w:r>
            <w:r w:rsidR="001B0495">
              <w:pgNum/>
            </w:r>
            <w:r w:rsidR="001B0495">
              <w:t>ctualiz</w:t>
            </w:r>
            <w:r>
              <w:t xml:space="preserve"> ‘@’ existe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</w:t>
            </w:r>
            <w:r w:rsidR="001B0495">
              <w:pgNum/>
            </w:r>
            <w:r w:rsidR="001B0495">
              <w:t>ctualiz</w:t>
            </w:r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do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61007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o ‘.’ </w:t>
            </w:r>
            <w:r w:rsidR="001B0495">
              <w:t>E</w:t>
            </w:r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4"/>
              </w:numPr>
            </w:pPr>
            <w:r>
              <w:lastRenderedPageBreak/>
              <w:t>O ator seleciona o contacto pretendid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6"/>
              </w:numPr>
            </w:pPr>
            <w:r>
              <w:t>O ator seleciona o quarto(s)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Utilizações &gt;=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nviar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Weather API envia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61007B">
            <w:pPr>
              <w:pStyle w:val="PargrafodaLista"/>
              <w:numPr>
                <w:ilvl w:val="0"/>
                <w:numId w:val="7"/>
              </w:numPr>
            </w:pPr>
            <w:r>
              <w:t>O sistema pede a previsão meteorológica ao Weather API</w:t>
            </w:r>
          </w:p>
          <w:p w:rsidR="0089049A" w:rsidRDefault="0089049A" w:rsidP="0061007B">
            <w:pPr>
              <w:pStyle w:val="PargrafodaLista"/>
              <w:numPr>
                <w:ilvl w:val="0"/>
                <w:numId w:val="7"/>
              </w:numPr>
            </w:pPr>
            <w:r>
              <w:t>O Weather API fornece a previsão meteorológica</w:t>
            </w:r>
          </w:p>
          <w:p w:rsidR="0089049A" w:rsidRDefault="0089049A" w:rsidP="0061007B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3B4E99" w:rsidRDefault="003B4E99" w:rsidP="003B4E99">
            <w:pPr>
              <w:pStyle w:val="PargrafodaLista"/>
              <w:ind w:left="360"/>
            </w:pP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3.a. O sistema não consegue determinar possíveis promoções e descarta os dados da previsão recebid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r>
              <w:t>Testar a análise de dados do sistema para a sugestão de promoções</w:t>
            </w:r>
          </w:p>
        </w:tc>
      </w:tr>
    </w:tbl>
    <w:p w:rsidR="00F34E9B" w:rsidRDefault="00F34E9B" w:rsidP="0089049A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61007B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61007B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61007B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61007B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61007B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Nom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Pr="0099369E" w:rsidRDefault="0089049A" w:rsidP="0061007B">
            <w:pPr>
              <w:pStyle w:val="PargrafodaLista"/>
              <w:numPr>
                <w:ilvl w:val="0"/>
                <w:numId w:val="14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89049A" w:rsidRPr="0099369E" w:rsidRDefault="0089049A" w:rsidP="0061007B">
            <w:pPr>
              <w:pStyle w:val="PargrafodaLista"/>
              <w:numPr>
                <w:ilvl w:val="0"/>
                <w:numId w:val="14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89049A" w:rsidRPr="0099369E" w:rsidRDefault="0089049A" w:rsidP="0061007B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61007B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61007B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="00F3580B"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89049A" w:rsidRPr="00116568" w:rsidRDefault="0089049A" w:rsidP="0061007B">
            <w:pPr>
              <w:pStyle w:val="PargrafodaLista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 w:rsidR="005658D4">
              <w:rPr>
                <w:rFonts w:ascii="Calibri" w:hAnsi="Calibri" w:cs="Calibri"/>
                <w:color w:val="000000"/>
              </w:rPr>
              <w:t xml:space="preserve"> e envia uma mensagem para os contactos selecionado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F3580B" w:rsidRPr="005658D4" w:rsidRDefault="00F3580B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a)</w:t>
            </w:r>
            <w:r w:rsidR="005658D4" w:rsidRPr="005658D4">
              <w:rPr>
                <w:rFonts w:eastAsia="Arial" w:cstheme="minorHAnsi"/>
              </w:rPr>
              <w:t>Não existem promoções no estado “Aprovada”</w:t>
            </w:r>
          </w:p>
          <w:p w:rsidR="00F3580B" w:rsidRPr="0099369E" w:rsidRDefault="00F3580B" w:rsidP="005658D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</w:t>
            </w:r>
            <w:r w:rsidR="005658D4">
              <w:rPr>
                <w:rFonts w:eastAsia="Arial" w:cstheme="minorHAnsi"/>
              </w:rPr>
              <w:t>O ator</w:t>
            </w:r>
            <w:r>
              <w:rPr>
                <w:rFonts w:eastAsia="Arial" w:cstheme="minorHAnsi"/>
              </w:rPr>
              <w:t xml:space="preserve">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ind w:left="360"/>
              <w:rPr>
                <w:rFonts w:cstheme="minorHAnsi"/>
              </w:rPr>
            </w:pP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mensagem promocional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61007B">
            <w:pPr>
              <w:pStyle w:val="PargrafodaLista"/>
              <w:numPr>
                <w:ilvl w:val="0"/>
                <w:numId w:val="15"/>
              </w:numPr>
            </w:pPr>
            <w:r>
              <w:t>O sistema envia a mensagem promocional</w:t>
            </w:r>
          </w:p>
          <w:p w:rsidR="0089049A" w:rsidRDefault="0089049A" w:rsidP="0061007B">
            <w:pPr>
              <w:pStyle w:val="PargrafodaLista"/>
              <w:numPr>
                <w:ilvl w:val="0"/>
                <w:numId w:val="15"/>
              </w:numPr>
            </w:pPr>
            <w:r>
              <w:t>O ator recebe a mensagem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a mensagem é enviada corretamente</w:t>
            </w: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 de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61007B">
            <w:pPr>
              <w:pStyle w:val="PargrafodaLista"/>
              <w:numPr>
                <w:ilvl w:val="0"/>
                <w:numId w:val="13"/>
              </w:numPr>
            </w:pPr>
            <w:r>
              <w:t>O sistema recebe uma recomendação do caso de uso “Enviar previsão meteorológica” e guarda o registo.</w:t>
            </w:r>
          </w:p>
          <w:p w:rsidR="0089049A" w:rsidRDefault="0089049A" w:rsidP="0061007B">
            <w:pPr>
              <w:pStyle w:val="PargrafodaLista"/>
              <w:numPr>
                <w:ilvl w:val="0"/>
                <w:numId w:val="13"/>
              </w:numPr>
            </w:pPr>
            <w:r>
              <w:t>O gestor de marketing recebe a notificação de que existe uma recomendação de promoção.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o Email é enviado corretamente</w:t>
            </w:r>
          </w:p>
        </w:tc>
      </w:tr>
    </w:tbl>
    <w:p w:rsidR="0089049A" w:rsidRDefault="0089049A" w:rsidP="00C06434">
      <w:pPr>
        <w:jc w:val="center"/>
      </w:pPr>
    </w:p>
    <w:p w:rsidR="00EE5B96" w:rsidRDefault="00EE5B96" w:rsidP="00C06434">
      <w:pPr>
        <w:jc w:val="center"/>
      </w:pPr>
    </w:p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61007B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a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61007B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61007B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61007B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61007B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61007B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61007B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61007B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61007B">
            <w:pPr>
              <w:pStyle w:val="PargrafodaLista"/>
              <w:numPr>
                <w:ilvl w:val="0"/>
                <w:numId w:val="12"/>
              </w:numPr>
            </w:pPr>
            <w:r>
              <w:t xml:space="preserve">O utilizador seleciona a promoção que está no estado </w:t>
            </w:r>
            <w:r>
              <w:lastRenderedPageBreak/>
              <w:t>“em progresso”</w:t>
            </w:r>
          </w:p>
          <w:p w:rsidR="00DE6BD4" w:rsidRDefault="00196C48" w:rsidP="0061007B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61007B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61007B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61007B">
            <w:pPr>
              <w:pStyle w:val="PargrafodaLista"/>
              <w:numPr>
                <w:ilvl w:val="0"/>
                <w:numId w:val="16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61007B">
            <w:pPr>
              <w:pStyle w:val="PargrafodaLista"/>
              <w:numPr>
                <w:ilvl w:val="0"/>
                <w:numId w:val="16"/>
              </w:numPr>
            </w:pPr>
            <w:r>
              <w:t xml:space="preserve">O sistema apresenta o formulário </w:t>
            </w:r>
          </w:p>
          <w:p w:rsidR="00D90ED4" w:rsidRDefault="00D90ED4" w:rsidP="0061007B">
            <w:pPr>
              <w:pStyle w:val="PargrafodaLista"/>
              <w:numPr>
                <w:ilvl w:val="0"/>
                <w:numId w:val="16"/>
              </w:numPr>
            </w:pPr>
            <w:r>
              <w:t>O ator insere/altera  os dados e clica no botão “Guardar”</w:t>
            </w:r>
          </w:p>
          <w:p w:rsidR="00D90ED4" w:rsidRDefault="00D90ED4" w:rsidP="0061007B">
            <w:pPr>
              <w:pStyle w:val="PargrafodaLista"/>
              <w:numPr>
                <w:ilvl w:val="0"/>
                <w:numId w:val="16"/>
              </w:numPr>
            </w:pPr>
            <w:r>
              <w:t>O sistema pede para confirmar</w:t>
            </w:r>
          </w:p>
          <w:p w:rsidR="00D90ED4" w:rsidRDefault="00D90ED4" w:rsidP="0061007B">
            <w:pPr>
              <w:pStyle w:val="PargrafodaLista"/>
              <w:numPr>
                <w:ilvl w:val="0"/>
                <w:numId w:val="16"/>
              </w:numPr>
            </w:pPr>
            <w:r>
              <w:t>O ator clica no botão “Ok”, confirmando a alteração</w:t>
            </w:r>
          </w:p>
          <w:p w:rsidR="00D90ED4" w:rsidRDefault="00D90ED4" w:rsidP="0061007B">
            <w:pPr>
              <w:pStyle w:val="PargrafodaLista"/>
              <w:numPr>
                <w:ilvl w:val="0"/>
                <w:numId w:val="16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a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61007B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783043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783044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3" o:title=""/>
          </v:shape>
          <o:OLEObject Type="Embed" ProgID="Visio.Drawing.15" ShapeID="_x0000_i1026" DrawAspect="Content" ObjectID="_1480542391" r:id="rId14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547011">
      <w:r>
        <w:t>Editar Contacto</w:t>
      </w:r>
    </w:p>
    <w:p w:rsidR="00D46878" w:rsidRDefault="00D46878" w:rsidP="00E068CD">
      <w:pPr>
        <w:jc w:val="center"/>
      </w:pPr>
      <w:r w:rsidRPr="00D46878">
        <w:rPr>
          <w:highlight w:val="yellow"/>
        </w:rPr>
        <w:t xml:space="preserve">(tem que ser </w:t>
      </w:r>
      <w:r w:rsidR="00CB64E7">
        <w:rPr>
          <w:highlight w:val="yellow"/>
        </w:rPr>
        <w:t>substituído pelo diagrama do visio</w:t>
      </w:r>
      <w:r w:rsidRPr="00D46878">
        <w:rPr>
          <w:highlight w:val="yellow"/>
        </w:rPr>
        <w:t>)</w:t>
      </w:r>
    </w:p>
    <w:p w:rsidR="00E068CD" w:rsidRDefault="00E068CD" w:rsidP="00BB7506">
      <w:r>
        <w:rPr>
          <w:noProof/>
          <w:lang w:eastAsia="zh-TW"/>
        </w:rPr>
        <w:lastRenderedPageBreak/>
        <w:drawing>
          <wp:inline distT="0" distB="0" distL="0" distR="0">
            <wp:extent cx="5400040" cy="6228080"/>
            <wp:effectExtent l="0" t="0" r="0" b="1270"/>
            <wp:docPr id="9" name="Picture 9" descr="C:\Users\jota\Desktop\Engenharia de software II\trabalho\Diagrama de Sequencia Funcionario Rece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Diagrama de Sequencia Funcionario Receca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2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547011">
      <w:r>
        <w:t>Lançar promoção</w:t>
      </w:r>
    </w:p>
    <w:p w:rsidR="005A0326" w:rsidRDefault="00803549" w:rsidP="00BB7506">
      <w:r>
        <w:rPr>
          <w:noProof/>
          <w:lang w:eastAsia="zh-TW"/>
        </w:rPr>
        <w:lastRenderedPageBreak/>
        <w:drawing>
          <wp:inline distT="0" distB="0" distL="0" distR="0" wp14:anchorId="2A23228B" wp14:editId="20F0F1A2">
            <wp:extent cx="5391150" cy="3459480"/>
            <wp:effectExtent l="0" t="0" r="0" b="7620"/>
            <wp:docPr id="31" name="Picture 31" descr="C:\Users\jota\Desktop\Engenharia de software II\trabalho\crm\Diagrama sequencia lanc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lancar promoçã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>Aprovar Promoção</w:t>
      </w:r>
      <w:r w:rsidR="00852C87" w:rsidRPr="00DD00C8">
        <w:rPr>
          <w:highlight w:val="yellow"/>
        </w:rPr>
        <w:t>(TODO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985A41" w:rsidP="00547011">
      <w:r>
        <w:t>Receber promoção</w:t>
      </w:r>
    </w:p>
    <w:p w:rsidR="00560A00" w:rsidRDefault="00985A4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3BE197E8" wp14:editId="588D755F">
            <wp:extent cx="5391150" cy="3535045"/>
            <wp:effectExtent l="0" t="0" r="0" b="8255"/>
            <wp:docPr id="13" name="Picture 13" descr="C:\Users\jota\Desktop\Engenharia de software II\trabalho\crm\Diagrama de Sequencia Recebe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Sequencia Receber promoçã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5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815891" w:rsidP="00547011">
      <w:r>
        <w:t>Consultar Promoção</w:t>
      </w:r>
      <w:r w:rsidR="0002552B" w:rsidRPr="0002552B">
        <w:rPr>
          <w:highlight w:val="yellow"/>
        </w:rPr>
        <w:t>(TODO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C55AB4" w:rsidRDefault="00C55AB4" w:rsidP="00C55AB4">
      <w:pPr>
        <w:pStyle w:val="Ttulo2"/>
      </w:pPr>
      <w:r w:rsidRPr="00C55AB4">
        <w:t>Enviar previsão meteorológica</w:t>
      </w:r>
    </w:p>
    <w:p w:rsidR="00C55AB4" w:rsidRPr="00C55AB4" w:rsidRDefault="00C55AB4" w:rsidP="00C55AB4">
      <w:pPr>
        <w:rPr>
          <w:lang w:eastAsia="zh-TW"/>
        </w:rPr>
      </w:pPr>
      <w:hyperlink r:id="rId28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29" o:title=""/>
          </v:shape>
          <o:OLEObject Type="Embed" ProgID="Visio.Drawing.15" ShapeID="_x0000_i1028" DrawAspect="Content" ObjectID="_1480542392" r:id="rId30"/>
        </w:object>
      </w:r>
    </w:p>
    <w:p w:rsidR="00BB7506" w:rsidRPr="006576F7" w:rsidRDefault="00A530B0" w:rsidP="00D071C4">
      <w:pPr>
        <w:pStyle w:val="Ttulo1"/>
      </w:pPr>
      <w:bookmarkStart w:id="9" w:name="_Toc406783045"/>
      <w:r>
        <w:lastRenderedPageBreak/>
        <w:t>Diagrama</w:t>
      </w:r>
      <w:r w:rsidR="006576F7" w:rsidRPr="006576F7">
        <w:t xml:space="preserve"> de Classes</w:t>
      </w:r>
      <w:bookmarkEnd w:id="9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31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32" o:title=""/>
          </v:shape>
          <o:OLEObject Type="Embed" ProgID="Visio.Drawing.15" ShapeID="_x0000_i1027" DrawAspect="Content" ObjectID="_1480542393" r:id="rId33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0" w:name="_Toc406783046"/>
      <w:r>
        <w:t>Semântica</w:t>
      </w:r>
      <w:bookmarkEnd w:id="10"/>
    </w:p>
    <w:p w:rsidR="00DA5473" w:rsidRDefault="00DA5473" w:rsidP="00DA5473"/>
    <w:p w:rsidR="00DA5473" w:rsidRDefault="00DA5473" w:rsidP="00DA5473">
      <w:pPr>
        <w:pStyle w:val="Ttulo2"/>
      </w:pPr>
      <w:r>
        <w:t>Organizações (Organizacoes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ipo de </w:t>
            </w:r>
            <w:r>
              <w:lastRenderedPageBreak/>
              <w:t>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ores </w:t>
            </w:r>
            <w:r>
              <w:lastRenderedPageBreak/>
              <w:t>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</w:t>
            </w:r>
            <w:r>
              <w:lastRenderedPageBreak/>
              <w:t>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r>
              <w:lastRenderedPageBreak/>
              <w:t>Id_Organizacao</w:t>
            </w:r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a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r>
              <w:t>Organizacao</w:t>
            </w:r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5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caracteres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Elimin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r>
        <w:t>Contactos (Contactos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IdContact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IdOrganizaca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idCodPostal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DataNasciment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Data de nascimento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lastRenderedPageBreak/>
              <w:t>Gener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har(1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Gener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 caracter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Profissa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Inserir(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, morada e idCodPostal. Campos opcionais: organização, dataNascimento, Genero, Profissão, cliente e ativo.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Alterar(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Consultar(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r>
        <w:t>Itens dos contactos (</w:t>
      </w:r>
      <w:r w:rsidRPr="00562077">
        <w:t>ContactosItens</w:t>
      </w:r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r w:rsidRPr="00562077">
              <w:t>IdContactoItem</w:t>
            </w:r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r w:rsidRPr="00562077">
              <w:t>IdContacto</w:t>
            </w:r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ontacto a que pretence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ContactoItem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IdTipoContacto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ço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HorarioInicio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lastRenderedPageBreak/>
              <w:t>HorarioFim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Inserir(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item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ontacto a que se destina, o ContactoItem, tipoContacto e preferencial. opcionais: HorarioInicio e HorarioFim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contactositens</w:t>
            </w:r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Consultar(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contactositens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sitens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contactositen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Eliminar(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contactositens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contactositens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sitens</w:t>
            </w:r>
          </w:p>
          <w:p w:rsidR="00192AC5" w:rsidRDefault="00192AC5" w:rsidP="0061007B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contactositens</w:t>
            </w:r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r>
              <w:t>Alterar(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sitens</w:t>
            </w:r>
          </w:p>
          <w:p w:rsidR="00166307" w:rsidRDefault="00166307" w:rsidP="0061007B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sitens</w:t>
            </w:r>
          </w:p>
          <w:p w:rsidR="00166307" w:rsidRDefault="00166307" w:rsidP="0061007B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61007B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sitens</w:t>
            </w:r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r w:rsidRPr="00486983">
        <w:t>TiposContactos</w:t>
      </w:r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r w:rsidRPr="00486983">
              <w:t>IdTipoContacto</w:t>
            </w:r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r w:rsidRPr="00486983">
              <w:t>TipoContacto</w:t>
            </w:r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Inserir(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Consultar(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lastRenderedPageBreak/>
              <w:t>Eliminar(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Alterar(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r w:rsidRPr="00486983">
              <w:t>TipoContacto</w:t>
            </w:r>
          </w:p>
          <w:p w:rsidR="00B0783B" w:rsidRDefault="00B0783B" w:rsidP="0061007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r w:rsidRPr="00486983">
              <w:t>TipoContacto</w:t>
            </w:r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, morada e idCodPostal. Campos opcionais: organização, dataNascimento, Genero, Profissão, cliente e ativo.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r>
        <w:t>Código Postal (CodPostal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r>
              <w:t>CodigoPostal</w:t>
            </w:r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15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 caracteres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r>
              <w:t>IdLocalidade</w:t>
            </w:r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61007B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lastRenderedPageBreak/>
              <w:t>Elimin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Localidades (Localidades)</w:t>
      </w:r>
    </w:p>
    <w:p w:rsidR="00DA5473" w:rsidRDefault="00DA5473" w:rsidP="00DA5473"/>
    <w:p w:rsidR="00FC2192" w:rsidRDefault="00FC2192" w:rsidP="00FC2192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 w:rsidRPr="00F1314E">
              <w:t>Id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r>
              <w:t>I</w:t>
            </w:r>
            <w:r w:rsidR="00FC2192">
              <w:t>dPais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Inserir(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Alterar(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Consultar(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Eliminar(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Países (Paises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r>
              <w:t>IdPais</w:t>
            </w:r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caracteres (modo </w:t>
            </w:r>
            <w:r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r>
              <w:lastRenderedPageBreak/>
              <w:t>NomePais</w:t>
            </w:r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caracteres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NomePais.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Pai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9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paí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r>
              <w:t>Eliminar(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Funcionários (Funcionarios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IdFuncionari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Funcionari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IdCodPostal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CE2FE4">
              <w:t>Email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Email do com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CE2FE4">
              <w:t>DataNasciment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 w:rsidRPr="00CE2FE4">
              <w:t>Gener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har(1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Gener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 caracter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 w:rsidRPr="00CE2FE4">
              <w:t>IdCarg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idCodPostal. Campos opcionais: </w:t>
            </w:r>
            <w:r w:rsidRPr="004D669A">
              <w:t>Telefone</w:t>
            </w:r>
            <w:r>
              <w:t xml:space="preserve">, </w:t>
            </w:r>
            <w:r w:rsidRPr="004D669A">
              <w:t>Email</w:t>
            </w:r>
            <w:r>
              <w:t xml:space="preserve">, </w:t>
            </w:r>
            <w:r w:rsidRPr="004D669A">
              <w:t>DataNascimento</w:t>
            </w:r>
            <w:r>
              <w:t xml:space="preserve">, </w:t>
            </w:r>
            <w:r w:rsidRPr="004D669A">
              <w:t>Genero</w:t>
            </w:r>
            <w:r>
              <w:t xml:space="preserve"> e </w:t>
            </w:r>
            <w:r w:rsidRPr="004D669A">
              <w:t>Id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ã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Elimin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Cargos (Cargos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0C2645">
              <w:t>Id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Elimin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11" w:name="_Toc406783047"/>
      <w:r>
        <w:lastRenderedPageBreak/>
        <w:t>P</w:t>
      </w:r>
      <w:r w:rsidR="00C001EC">
        <w:t>romoção</w:t>
      </w:r>
      <w:r>
        <w:t xml:space="preserve"> (Promocao)</w:t>
      </w:r>
      <w:bookmarkEnd w:id="11"/>
    </w:p>
    <w:p w:rsidR="00E14E46" w:rsidRDefault="00E14E46" w:rsidP="00E14E46"/>
    <w:p w:rsidR="00E14E46" w:rsidRDefault="00E14E46" w:rsidP="00E14E46">
      <w:pPr>
        <w:pStyle w:val="Ttulo3"/>
      </w:pPr>
      <w:bookmarkStart w:id="12" w:name="_Toc406783048"/>
      <w:r>
        <w:t>Dicionário de dados</w:t>
      </w:r>
      <w:bookmarkEnd w:id="12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Id_Promo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NomePromo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50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PercentagemDescont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0 a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4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DetalhesPromo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250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ImagemPromo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Data_PromoEmVigor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= 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20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Data_PromoTermina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r w:rsidRPr="00AA3C43">
              <w:rPr>
                <w:sz w:val="20"/>
              </w:rPr>
              <w:t>PromoEmVigor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20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3" w:name="_Toc406783049"/>
      <w:r>
        <w:t>Operações</w:t>
      </w:r>
      <w:bookmarkEnd w:id="13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Inserir(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61007B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61007B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Alterar(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Consultar(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61007B">
            <w:pPr>
              <w:pStyle w:val="PargrafodaLista"/>
              <w:numPr>
                <w:ilvl w:val="1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lastRenderedPageBreak/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lastRenderedPageBreak/>
              <w:t>Eliminar(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61007B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14" w:name="_Toc406783050"/>
      <w:r>
        <w:t>H</w:t>
      </w:r>
      <w:r w:rsidR="00C001EC">
        <w:t>istórico de promoções</w:t>
      </w:r>
      <w:r>
        <w:t xml:space="preserve"> (HistoricoPromocoes)</w:t>
      </w:r>
      <w:bookmarkEnd w:id="14"/>
    </w:p>
    <w:p w:rsidR="00E14E46" w:rsidRPr="00C44EAF" w:rsidRDefault="00E14E46" w:rsidP="00E14E46"/>
    <w:p w:rsidR="00E14E46" w:rsidRDefault="00E14E46" w:rsidP="00E14E46">
      <w:pPr>
        <w:pStyle w:val="Ttulo3"/>
      </w:pPr>
      <w:bookmarkStart w:id="15" w:name="_Toc406783051"/>
      <w:r>
        <w:t>Dicionário de dados</w:t>
      </w:r>
      <w:bookmarkEnd w:id="15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Id_Promo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Id_EstadoPromo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caracteres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DataAlteraca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Time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6" w:name="_Toc406783052"/>
      <w:r>
        <w:t>Operações</w:t>
      </w:r>
      <w:bookmarkEnd w:id="16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Inserir(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Consultar(</w:t>
            </w:r>
            <w:r w:rsidRPr="003C5216">
              <w:rPr>
                <w:b w:val="0"/>
                <w:i/>
              </w:rPr>
              <w:t>arg0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EstadoAtual”</w:t>
            </w:r>
          </w:p>
          <w:p w:rsidR="00E14E46" w:rsidRDefault="00E14E46" w:rsidP="0061007B">
            <w:pPr>
              <w:pStyle w:val="PargrafodaLista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61007B">
            <w:pPr>
              <w:pStyle w:val="PargrafodaLista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17" w:name="_Toc406783053"/>
      <w:r>
        <w:t>Estados das promoções</w:t>
      </w:r>
      <w:r w:rsidR="00E14E46">
        <w:t xml:space="preserve"> (Estados)</w:t>
      </w:r>
      <w:bookmarkEnd w:id="17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18" w:name="_Toc406783054"/>
      <w:r>
        <w:t>Dicionário de dados</w:t>
      </w:r>
      <w:bookmarkEnd w:id="18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Id_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caracteres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varchar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cara</w:t>
            </w:r>
            <w:r>
              <w:rPr>
                <w:sz w:val="20"/>
              </w:rPr>
              <w:t>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Filho_de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caracteres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9" w:name="_Toc406783055"/>
      <w:r>
        <w:t>Operações</w:t>
      </w:r>
      <w:bookmarkEnd w:id="19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Inserir(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Consultar(</w:t>
            </w:r>
            <w:r w:rsidRPr="00AA41DF">
              <w:rPr>
                <w:b w:val="0"/>
                <w:i/>
              </w:rPr>
              <w:t>arg0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61007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61007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r>
        <w:t>Relação: Promoções – Tipos de quarto (</w:t>
      </w:r>
      <w:r w:rsidRPr="00D24B4F">
        <w:t>PromocaoTipoQuarto</w:t>
      </w:r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D24B4F">
              <w:t>Id_TipoQuart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D24B4F">
              <w:t>Id_Promoca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(FK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quarto(para </w:t>
            </w:r>
            <w:r>
              <w:lastRenderedPageBreak/>
              <w:t>epenas promoções no estado “em progresso”)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lastRenderedPageBreak/>
              <w:t>Consult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Elimin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a promoção para tipo de quarto (para epenas promoções no estado “em progresso”)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r>
        <w:t>Condições das promoções (CondicoesPromocoes)</w:t>
      </w:r>
    </w:p>
    <w:p w:rsidR="009C2C36" w:rsidRPr="000F75B4" w:rsidRDefault="009C2C36" w:rsidP="009C2C36"/>
    <w:p w:rsidR="009C2C36" w:rsidRDefault="009C2C36" w:rsidP="009C2C36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Id_Condicao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a</w:t>
            </w:r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Id_Promoção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Id_Campo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 w:rsidRPr="004F6516">
              <w:t>Id</w:t>
            </w:r>
            <w:r>
              <w:t>_Operad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lor da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aracteres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Inserir(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Id_Promoção, Id_Campo,</w:t>
            </w:r>
            <w:r w:rsidRPr="004F6516">
              <w:t xml:space="preserve"> Id</w:t>
            </w:r>
            <w:r>
              <w:t>_Operador,Valor.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_Condicao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Alterar(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Consultar(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 todas as condições associadas à  promoção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Eliminar(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uma condi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r>
        <w:t>Condições das promoções (CamposTabelas)</w:t>
      </w:r>
    </w:p>
    <w:p w:rsidR="00CB59E1" w:rsidRPr="000F75B4" w:rsidRDefault="00CB59E1" w:rsidP="00CB59E1"/>
    <w:p w:rsidR="00CB59E1" w:rsidRDefault="00CB59E1" w:rsidP="00CB59E1">
      <w:pPr>
        <w:pStyle w:val="Ttulo3"/>
      </w:pPr>
      <w:r>
        <w:t>Dicionário de dados</w:t>
      </w:r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Id_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o</w:t>
            </w:r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Id_Tabela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 da tabela do campo (TabelasCondicoe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caracteres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 w:rsidRPr="004F6516">
              <w:t>Id</w:t>
            </w:r>
            <w:r>
              <w:t>_Ti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Inserir(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ampoTabela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Id_Tabela, Campo,</w:t>
            </w:r>
            <w:r w:rsidRPr="004F6516">
              <w:t xml:space="preserve"> Id</w:t>
            </w:r>
            <w:r>
              <w:t>_Tipo.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_Campo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Alterar(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mpoTabela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mpoTabela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mpoTabela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Consultar(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mpoTabela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campoTabela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ampoTabela</w:t>
            </w:r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Eliminar(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mpoTabela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61007B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ampoTabela</w:t>
            </w:r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r>
        <w:t>Condições das promoções (TabelasCondicoes)</w:t>
      </w:r>
    </w:p>
    <w:p w:rsidR="00532C30" w:rsidRPr="000F75B4" w:rsidRDefault="00532C30" w:rsidP="00532C30"/>
    <w:p w:rsidR="00532C30" w:rsidRDefault="00532C30" w:rsidP="00532C30">
      <w:pPr>
        <w:pStyle w:val="Ttulo3"/>
      </w:pPr>
      <w:r>
        <w:lastRenderedPageBreak/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Id_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caracteres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Inserir(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TabelaCondicao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_Tabela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Alterar(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TabelaCondicao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TabelaCondicao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TabelaCondica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Consultar(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a TabelaCondicao</w:t>
            </w:r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Eliminar(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TabelaCondicao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TabelaCondicao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61007B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TabelaCondicao</w:t>
            </w:r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r>
        <w:t>Operadores (Operadores)</w:t>
      </w:r>
    </w:p>
    <w:p w:rsidR="00AC4D46" w:rsidRPr="000F75B4" w:rsidRDefault="00AC4D46" w:rsidP="00AC4D46"/>
    <w:p w:rsidR="00AC4D46" w:rsidRDefault="00AC4D46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Id_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o</w:t>
            </w:r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caracteres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Inserir(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_Operador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Alterar(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lastRenderedPageBreak/>
              <w:t>Consultar(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Eliminar(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61007B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r>
        <w:t>Tipos de operadores</w:t>
      </w:r>
      <w:r w:rsidR="00DD1822">
        <w:t xml:space="preserve"> </w:t>
      </w:r>
      <w:r>
        <w:t>(OperadoresTipos)</w:t>
      </w:r>
    </w:p>
    <w:p w:rsidR="00700BBC" w:rsidRPr="000F75B4" w:rsidRDefault="00700BBC" w:rsidP="00700BBC"/>
    <w:p w:rsidR="00700BBC" w:rsidRDefault="00700BBC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r>
              <w:t>Id_Operador</w:t>
            </w:r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r>
              <w:rPr>
                <w:sz w:val="20"/>
              </w:rPr>
              <w:t>do</w:t>
            </w:r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r>
              <w:t>Id_Tipo</w:t>
            </w:r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r>
              <w:rPr>
                <w:sz w:val="20"/>
              </w:rPr>
              <w:t>do</w:t>
            </w:r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Inserir(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Tipo</w:t>
            </w:r>
          </w:p>
          <w:p w:rsidR="00700BBC" w:rsidRDefault="00700BBC" w:rsidP="0061007B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Id_Operador,Id_Tipo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Consultar(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OperadorTipo</w:t>
            </w:r>
          </w:p>
          <w:p w:rsidR="00700BBC" w:rsidRDefault="00700BBC" w:rsidP="0061007B">
            <w:pPr>
              <w:pStyle w:val="PargrafodaLista"/>
              <w:numPr>
                <w:ilvl w:val="0"/>
                <w:numId w:val="5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61007B">
            <w:pPr>
              <w:pStyle w:val="PargrafodaLista"/>
              <w:numPr>
                <w:ilvl w:val="0"/>
                <w:numId w:val="5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Eliminar(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61007B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Tipo</w:t>
            </w:r>
          </w:p>
          <w:p w:rsidR="00700BBC" w:rsidRDefault="00700BBC" w:rsidP="0061007B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61007B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OperadorTipo</w:t>
            </w:r>
          </w:p>
        </w:tc>
      </w:tr>
    </w:tbl>
    <w:p w:rsidR="00686E6D" w:rsidRDefault="00686E6D" w:rsidP="00686E6D"/>
    <w:p w:rsidR="00A9580A" w:rsidRDefault="00A9580A" w:rsidP="00A9580A">
      <w:pPr>
        <w:pStyle w:val="Ttulo2"/>
      </w:pPr>
      <w:r>
        <w:t>Tipos (Tipos)</w:t>
      </w:r>
    </w:p>
    <w:p w:rsidR="00A9580A" w:rsidRPr="000F75B4" w:rsidRDefault="00A9580A" w:rsidP="00A9580A"/>
    <w:p w:rsidR="00A9580A" w:rsidRDefault="00A9580A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Id_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r>
              <w:rPr>
                <w:sz w:val="20"/>
              </w:rPr>
              <w:t>do</w:t>
            </w:r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r>
              <w:rPr>
                <w:sz w:val="20"/>
              </w:rPr>
              <w:t>do</w:t>
            </w:r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caracteres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Inserir(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_Tipo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Alterar(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Consultar(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Eliminar(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61007B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r>
        <w:t>ContactosTemp</w:t>
      </w:r>
    </w:p>
    <w:p w:rsidR="00686E6D" w:rsidRDefault="00686E6D" w:rsidP="00686E6D"/>
    <w:p w:rsidR="00686E6D" w:rsidRDefault="00686E6D" w:rsidP="00686E6D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r>
              <w:t>Id_Promocao</w:t>
            </w:r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r>
              <w:t>Id_Contacto</w:t>
            </w:r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(FK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r>
              <w:t>ContactoFavorito</w:t>
            </w:r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rchar(50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r w:rsidRPr="00AA3C43">
              <w:rPr>
                <w:sz w:val="20"/>
              </w:rPr>
              <w:t>caracteres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r>
              <w:t>TipoContacto</w:t>
            </w:r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Nome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Inserir(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sTemp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, o contacto, ContactoFavorito e TipoContacto.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Alterar(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contactosTemp 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7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o contactosTemp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7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7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sTemp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Consultar(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sTemp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elecionar o contactosTemp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sTemp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lastRenderedPageBreak/>
              <w:t>Eliminar(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ontactosTemp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o contactosTemp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contactosTemp</w:t>
            </w:r>
          </w:p>
          <w:p w:rsidR="00686E6D" w:rsidRDefault="00686E6D" w:rsidP="0061007B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61007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ontactosTemp</w:t>
            </w:r>
          </w:p>
        </w:tc>
      </w:tr>
    </w:tbl>
    <w:p w:rsidR="00686E6D" w:rsidRDefault="00686E6D" w:rsidP="00E14E46">
      <w:bookmarkStart w:id="20" w:name="_GoBack"/>
      <w:bookmarkEnd w:id="20"/>
    </w:p>
    <w:p w:rsidR="00DA5473" w:rsidRDefault="00DA5473" w:rsidP="00DA5473">
      <w:pPr>
        <w:pStyle w:val="Ttulo2"/>
      </w:pPr>
      <w:r>
        <w:t>Condições da meteorologia (CondicoesWeather)</w:t>
      </w:r>
    </w:p>
    <w:p w:rsidR="00DA5473" w:rsidRPr="000F75B4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Id_CondicaoW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a</w:t>
            </w:r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Id_Operad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in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 caracteres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alor da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aracteres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Inseri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Id</w:t>
            </w:r>
            <w:r>
              <w:t>_Operador,Valor.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era o Id_CondicaoW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Alter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Consult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Eliminar(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61007B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21" w:name="_Toc406783056"/>
      <w:r>
        <w:t>Diagrama de Estados</w:t>
      </w:r>
      <w:bookmarkEnd w:id="21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22" w:name="_Toc406783057"/>
      <w:r>
        <w:t>Diagrama de Atividade</w:t>
      </w:r>
      <w:bookmarkEnd w:id="22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23" w:name="_Toc406783058"/>
      <w:r>
        <w:t>Protótipo</w:t>
      </w:r>
      <w:bookmarkEnd w:id="2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6F591F">
      <w:pPr>
        <w:pStyle w:val="Ttulo1"/>
      </w:pPr>
      <w:bookmarkStart w:id="24" w:name="_Toc406783059"/>
      <w:r>
        <w:t>Conclusão</w:t>
      </w:r>
      <w:bookmarkEnd w:id="24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r w:rsidRPr="006F591F">
        <w:rPr>
          <w:i/>
        </w:rPr>
        <w:t>software</w:t>
      </w:r>
      <w:r>
        <w:t xml:space="preserve">. </w:t>
      </w:r>
    </w:p>
    <w:p w:rsidR="006F591F" w:rsidRDefault="006F591F" w:rsidP="006F591F">
      <w:r>
        <w:t>Apesar de termos encontra</w:t>
      </w:r>
      <w:r>
        <w:t>do dificuldades neste projecto,</w:t>
      </w:r>
      <w:r>
        <w:t xml:space="preserve"> como a falta de experiência na área, </w:t>
      </w:r>
      <w:r>
        <w:t>conseguimos concluir este proje</w:t>
      </w:r>
      <w:r>
        <w:t>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lastRenderedPageBreak/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r w:rsidR="002F415F" w:rsidRPr="002F415F">
        <w:rPr>
          <w:i/>
        </w:rPr>
        <w:t>software</w:t>
      </w:r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42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007B" w:rsidRDefault="0061007B" w:rsidP="006006CD">
      <w:pPr>
        <w:spacing w:after="0" w:line="240" w:lineRule="auto"/>
      </w:pPr>
      <w:r>
        <w:separator/>
      </w:r>
    </w:p>
  </w:endnote>
  <w:endnote w:type="continuationSeparator" w:id="0">
    <w:p w:rsidR="0061007B" w:rsidRDefault="0061007B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44DD4" w:rsidRDefault="00844DD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6E6D">
          <w:rPr>
            <w:noProof/>
          </w:rPr>
          <w:t>4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844DD4" w:rsidRDefault="00844DD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007B" w:rsidRDefault="0061007B" w:rsidP="006006CD">
      <w:pPr>
        <w:spacing w:after="0" w:line="240" w:lineRule="auto"/>
      </w:pPr>
      <w:r>
        <w:separator/>
      </w:r>
    </w:p>
  </w:footnote>
  <w:footnote w:type="continuationSeparator" w:id="0">
    <w:p w:rsidR="0061007B" w:rsidRDefault="0061007B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48832CB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4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9FF3C07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6"/>
  </w:num>
  <w:num w:numId="3">
    <w:abstractNumId w:val="15"/>
  </w:num>
  <w:num w:numId="4">
    <w:abstractNumId w:val="16"/>
  </w:num>
  <w:num w:numId="5">
    <w:abstractNumId w:val="44"/>
  </w:num>
  <w:num w:numId="6">
    <w:abstractNumId w:val="22"/>
  </w:num>
  <w:num w:numId="7">
    <w:abstractNumId w:val="53"/>
  </w:num>
  <w:num w:numId="8">
    <w:abstractNumId w:val="17"/>
  </w:num>
  <w:num w:numId="9">
    <w:abstractNumId w:val="4"/>
  </w:num>
  <w:num w:numId="10">
    <w:abstractNumId w:val="34"/>
  </w:num>
  <w:num w:numId="11">
    <w:abstractNumId w:val="14"/>
  </w:num>
  <w:num w:numId="12">
    <w:abstractNumId w:val="26"/>
  </w:num>
  <w:num w:numId="13">
    <w:abstractNumId w:val="61"/>
  </w:num>
  <w:num w:numId="14">
    <w:abstractNumId w:val="43"/>
  </w:num>
  <w:num w:numId="15">
    <w:abstractNumId w:val="23"/>
  </w:num>
  <w:num w:numId="16">
    <w:abstractNumId w:val="50"/>
  </w:num>
  <w:num w:numId="17">
    <w:abstractNumId w:val="19"/>
  </w:num>
  <w:num w:numId="18">
    <w:abstractNumId w:val="42"/>
  </w:num>
  <w:num w:numId="19">
    <w:abstractNumId w:val="5"/>
  </w:num>
  <w:num w:numId="20">
    <w:abstractNumId w:val="59"/>
  </w:num>
  <w:num w:numId="21">
    <w:abstractNumId w:val="51"/>
  </w:num>
  <w:num w:numId="22">
    <w:abstractNumId w:val="37"/>
  </w:num>
  <w:num w:numId="23">
    <w:abstractNumId w:val="67"/>
  </w:num>
  <w:num w:numId="24">
    <w:abstractNumId w:val="24"/>
  </w:num>
  <w:num w:numId="25">
    <w:abstractNumId w:val="20"/>
  </w:num>
  <w:num w:numId="26">
    <w:abstractNumId w:val="62"/>
  </w:num>
  <w:num w:numId="27">
    <w:abstractNumId w:val="40"/>
  </w:num>
  <w:num w:numId="28">
    <w:abstractNumId w:val="21"/>
  </w:num>
  <w:num w:numId="29">
    <w:abstractNumId w:val="49"/>
  </w:num>
  <w:num w:numId="30">
    <w:abstractNumId w:val="11"/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8"/>
  </w:num>
  <w:num w:numId="36">
    <w:abstractNumId w:val="12"/>
  </w:num>
  <w:num w:numId="37">
    <w:abstractNumId w:val="55"/>
  </w:num>
  <w:num w:numId="38">
    <w:abstractNumId w:val="1"/>
  </w:num>
  <w:num w:numId="39">
    <w:abstractNumId w:val="45"/>
  </w:num>
  <w:num w:numId="40">
    <w:abstractNumId w:val="35"/>
  </w:num>
  <w:num w:numId="41">
    <w:abstractNumId w:val="54"/>
  </w:num>
  <w:num w:numId="42">
    <w:abstractNumId w:val="9"/>
  </w:num>
  <w:num w:numId="43">
    <w:abstractNumId w:val="33"/>
  </w:num>
  <w:num w:numId="44">
    <w:abstractNumId w:val="48"/>
  </w:num>
  <w:num w:numId="45">
    <w:abstractNumId w:val="36"/>
  </w:num>
  <w:num w:numId="46">
    <w:abstractNumId w:val="2"/>
  </w:num>
  <w:num w:numId="47">
    <w:abstractNumId w:val="18"/>
  </w:num>
  <w:num w:numId="48">
    <w:abstractNumId w:val="6"/>
  </w:num>
  <w:num w:numId="49">
    <w:abstractNumId w:val="28"/>
  </w:num>
  <w:num w:numId="50">
    <w:abstractNumId w:val="25"/>
  </w:num>
  <w:num w:numId="51">
    <w:abstractNumId w:val="30"/>
  </w:num>
  <w:num w:numId="52">
    <w:abstractNumId w:val="41"/>
  </w:num>
  <w:num w:numId="53">
    <w:abstractNumId w:val="64"/>
  </w:num>
  <w:num w:numId="54">
    <w:abstractNumId w:val="57"/>
  </w:num>
  <w:num w:numId="55">
    <w:abstractNumId w:val="3"/>
  </w:num>
  <w:num w:numId="56">
    <w:abstractNumId w:val="10"/>
  </w:num>
  <w:num w:numId="57">
    <w:abstractNumId w:val="39"/>
  </w:num>
  <w:num w:numId="58">
    <w:abstractNumId w:val="60"/>
  </w:num>
  <w:num w:numId="59">
    <w:abstractNumId w:val="63"/>
  </w:num>
  <w:num w:numId="60">
    <w:abstractNumId w:val="29"/>
  </w:num>
  <w:num w:numId="61">
    <w:abstractNumId w:val="56"/>
  </w:num>
  <w:num w:numId="62">
    <w:abstractNumId w:val="38"/>
  </w:num>
  <w:num w:numId="63">
    <w:abstractNumId w:val="7"/>
  </w:num>
  <w:num w:numId="64">
    <w:abstractNumId w:val="0"/>
  </w:num>
  <w:num w:numId="65">
    <w:abstractNumId w:val="32"/>
  </w:num>
  <w:num w:numId="66">
    <w:abstractNumId w:val="46"/>
  </w:num>
  <w:num w:numId="67">
    <w:abstractNumId w:val="65"/>
  </w:num>
  <w:num w:numId="68">
    <w:abstractNumId w:val="52"/>
  </w:num>
  <w:num w:numId="69">
    <w:abstractNumId w:val="27"/>
  </w:num>
  <w:num w:numId="70">
    <w:abstractNumId w:val="8"/>
  </w:num>
  <w:num w:numId="71">
    <w:abstractNumId w:val="31"/>
  </w:num>
  <w:num w:numId="72">
    <w:abstractNumId w:val="47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30F81"/>
    <w:rsid w:val="0014577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B4890"/>
    <w:rsid w:val="001D3B30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19"/>
    <w:rsid w:val="002C224B"/>
    <w:rsid w:val="002C36F0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007B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4DD4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3869"/>
    <w:rsid w:val="00CE7A5F"/>
    <w:rsid w:val="00CF5051"/>
    <w:rsid w:val="00CF6DA5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038CC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192"/>
    <w:rsid w:val="00FC2832"/>
    <w:rsid w:val="00FC4929"/>
    <w:rsid w:val="00FD1E41"/>
    <w:rsid w:val="00FD4639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9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1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5.png"/><Relationship Id="rId32" Type="http://schemas.openxmlformats.org/officeDocument/2006/relationships/image" Target="media/image20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anexos/EnviarPrevisaoMeteorologicaDSequencia.svg" TargetMode="External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hyperlink" Target="anexos/DiagramaClasses.svg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esenho_do_Microsoft_Visio2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package" Target="embeddings/Desenho_do_Microsoft_Visio3.vsdx"/><Relationship Id="rId35" Type="http://schemas.openxmlformats.org/officeDocument/2006/relationships/image" Target="media/image22.png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package" Target="embeddings/Desenho_do_Microsoft_Visio4.vsdx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77B6F7A9-89D7-4ACC-B68E-49698978D1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45</Pages>
  <Words>6327</Words>
  <Characters>34169</Characters>
  <Application>Microsoft Office Word</Application>
  <DocSecurity>0</DocSecurity>
  <Lines>284</Lines>
  <Paragraphs>8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0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68</cp:revision>
  <cp:lastPrinted>2014-12-20T00:18:00Z</cp:lastPrinted>
  <dcterms:created xsi:type="dcterms:W3CDTF">2014-12-18T11:34:00Z</dcterms:created>
  <dcterms:modified xsi:type="dcterms:W3CDTF">2014-12-20T00:57:00Z</dcterms:modified>
</cp:coreProperties>
</file>